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27454A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7454A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0564580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bookmarkStart w:id="6" w:name="_GoBack"/>
            <w:bookmarkEnd w:id="6"/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6442A7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395520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391A33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391A33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391A33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391A33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391A33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391A33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391A33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391A33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7" w:name="_Toc391301199"/>
      <w:proofErr w:type="spellStart"/>
      <w:r>
        <w:lastRenderedPageBreak/>
        <w:t>Автоконтроль</w:t>
      </w:r>
      <w:bookmarkEnd w:id="7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8" w:name="_Ref380593961"/>
      <w:bookmarkStart w:id="9" w:name="_Toc391301200"/>
      <w:r>
        <w:t>Переключатель на блоке БВП</w:t>
      </w:r>
      <w:bookmarkEnd w:id="8"/>
      <w:bookmarkEnd w:id="9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10" w:name="_Toc391301201"/>
      <w:r>
        <w:t>Клавиатура</w:t>
      </w:r>
      <w:bookmarkEnd w:id="10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1" w:name="_Ref380409749"/>
      <w:bookmarkStart w:id="12" w:name="_Toc391301202"/>
      <w:r>
        <w:t>Пункты меню «Управление»</w:t>
      </w:r>
      <w:bookmarkEnd w:id="11"/>
      <w:bookmarkEnd w:id="12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391301203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391301204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5" w:name="_Toc391301205"/>
      <w:r>
        <w:t>Клавиатура</w:t>
      </w:r>
      <w:bookmarkEnd w:id="15"/>
    </w:p>
    <w:p w:rsidR="00C154F1" w:rsidRDefault="00C154F1" w:rsidP="00437C75"/>
    <w:p w:rsidR="00C154F1" w:rsidRDefault="00C154F1" w:rsidP="00437C75">
      <w:pPr>
        <w:pStyle w:val="3"/>
      </w:pPr>
      <w:bookmarkStart w:id="16" w:name="_Toc391301206"/>
      <w:r>
        <w:t>Общий вид клавиатуры</w:t>
      </w:r>
      <w:bookmarkEnd w:id="16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0564581" r:id="rId12"/>
        </w:object>
      </w:r>
    </w:p>
    <w:p w:rsidR="00DC7489" w:rsidRDefault="00DC7489" w:rsidP="00437C75">
      <w:pPr>
        <w:pStyle w:val="3"/>
      </w:pPr>
      <w:bookmarkStart w:id="17" w:name="_Ref380584511"/>
      <w:bookmarkStart w:id="18" w:name="_Toc391301207"/>
      <w:r>
        <w:t>Дополнительные функции</w:t>
      </w:r>
      <w:bookmarkEnd w:id="17"/>
      <w:bookmarkEnd w:id="18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7C4E2C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91301208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91301209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91301230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8" w:name="_Ref390253511"/>
      <w:bookmarkStart w:id="69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1301245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5" w:name="_Ref391300494"/>
      <w:bookmarkStart w:id="10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5"/>
      <w:bookmarkEnd w:id="10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7" w:name="_Ref382402644"/>
      <w:bookmarkStart w:id="108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7"/>
      <w:bookmarkEnd w:id="10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9" w:name="_Ref382402873"/>
      <w:bookmarkStart w:id="110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9"/>
      <w:bookmarkEnd w:id="11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1" w:name="_Ref382403136"/>
      <w:bookmarkStart w:id="112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1"/>
      <w:bookmarkEnd w:id="11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3" w:name="_Ref382403358"/>
      <w:bookmarkStart w:id="114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3"/>
      <w:bookmarkEnd w:id="11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5" w:name="_Ref382403627"/>
      <w:bookmarkStart w:id="116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5"/>
      <w:bookmarkEnd w:id="11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7" w:name="_Ref390254365"/>
      <w:bookmarkStart w:id="118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9" w:name="_Ref390254388"/>
      <w:bookmarkStart w:id="120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9"/>
      <w:bookmarkEnd w:id="12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1" w:name="_Ref391300542"/>
      <w:bookmarkStart w:id="122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1"/>
      <w:bookmarkEnd w:id="12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3" w:name="_Ref380594044"/>
      <w:bookmarkStart w:id="124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3"/>
      <w:bookmarkEnd w:id="12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5" w:name="_Toc391301263"/>
      <w:r>
        <w:lastRenderedPageBreak/>
        <w:t>Команды общие</w:t>
      </w:r>
      <w:bookmarkEnd w:id="125"/>
    </w:p>
    <w:p w:rsidR="00B2293C" w:rsidRDefault="00B2293C" w:rsidP="00437C75"/>
    <w:p w:rsidR="00903E58" w:rsidRDefault="00903E58" w:rsidP="00903E58">
      <w:pPr>
        <w:pStyle w:val="3"/>
      </w:pPr>
      <w:bookmarkStart w:id="126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7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8" w:name="_Ref382921976"/>
      <w:bookmarkStart w:id="129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8"/>
      <w:bookmarkEnd w:id="12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0" w:name="_Ref382923249"/>
      <w:bookmarkStart w:id="131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0"/>
      <w:bookmarkEnd w:id="13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2" w:name="_Ref380594063"/>
      <w:bookmarkStart w:id="133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2"/>
      <w:bookmarkEnd w:id="13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r w:rsidR="00994CE6">
        <w:rPr>
          <w:lang w:val="en-US"/>
        </w:rPr>
        <w:t>H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lastRenderedPageBreak/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lastRenderedPageBreak/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lastRenderedPageBreak/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454A" w:rsidRDefault="0027454A" w:rsidP="0063021E">
      <w:r>
        <w:separator/>
      </w:r>
    </w:p>
  </w:endnote>
  <w:endnote w:type="continuationSeparator" w:id="0">
    <w:p w:rsidR="0027454A" w:rsidRDefault="0027454A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D0591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BD0591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454A" w:rsidRDefault="0027454A" w:rsidP="0063021E">
      <w:r>
        <w:separator/>
      </w:r>
    </w:p>
  </w:footnote>
  <w:footnote w:type="continuationSeparator" w:id="0">
    <w:p w:rsidR="0027454A" w:rsidRDefault="0027454A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F2DA69-62A4-4E45-8AB3-3F480BD66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06</TotalTime>
  <Pages>43</Pages>
  <Words>8921</Words>
  <Characters>50850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5</cp:revision>
  <cp:lastPrinted>2014-02-19T09:33:00Z</cp:lastPrinted>
  <dcterms:created xsi:type="dcterms:W3CDTF">2014-02-17T03:55:00Z</dcterms:created>
  <dcterms:modified xsi:type="dcterms:W3CDTF">2014-08-26T07:23:00Z</dcterms:modified>
</cp:coreProperties>
</file>